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green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default"/>
                <w:highlight w:val="green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模拟 从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green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green"/>
                <w:vertAlign w:val="baseline"/>
                <w:lang w:val="en-US" w:eastAsia="zh-CN"/>
              </w:rPr>
            </w:pPr>
            <w:r>
              <w:rPr>
                <w:rFonts w:hint="eastAsia"/>
                <w:highlight w:val="green"/>
                <w:vertAlign w:val="baseline"/>
                <w:lang w:val="en-US" w:eastAsia="zh-CN"/>
              </w:rPr>
              <w:t>是 采集PWM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》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385.9pt;width:697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p>
      <w:pPr>
        <w:rPr>
          <w:rFonts w:hint="default"/>
          <w:lang w:val="en-US" w:eastAsia="zh-CN"/>
        </w:rPr>
      </w:pP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9"/>
        <w:gridCol w:w="919"/>
        <w:gridCol w:w="919"/>
        <w:gridCol w:w="782"/>
        <w:gridCol w:w="831"/>
        <w:gridCol w:w="831"/>
        <w:gridCol w:w="831"/>
        <w:gridCol w:w="2037"/>
        <w:gridCol w:w="831"/>
        <w:gridCol w:w="831"/>
        <w:gridCol w:w="831"/>
        <w:gridCol w:w="988"/>
        <w:gridCol w:w="860"/>
        <w:gridCol w:w="839"/>
        <w:gridCol w:w="1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9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0" w:type="auto"/>
            <w:gridSpan w:val="2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846"/>
        <w:gridCol w:w="846"/>
        <w:gridCol w:w="1635"/>
        <w:gridCol w:w="795"/>
        <w:gridCol w:w="795"/>
        <w:gridCol w:w="795"/>
        <w:gridCol w:w="7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8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8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tbl>
      <w:tblPr>
        <w:tblStyle w:val="6"/>
        <w:tblpPr w:leftFromText="180" w:rightFromText="180" w:vertAnchor="text" w:horzAnchor="page" w:tblpX="1887" w:tblpY="446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4"/>
        <w:gridCol w:w="710"/>
        <w:gridCol w:w="710"/>
        <w:gridCol w:w="683"/>
        <w:gridCol w:w="859"/>
        <w:gridCol w:w="859"/>
        <w:gridCol w:w="932"/>
        <w:gridCol w:w="895"/>
        <w:gridCol w:w="966"/>
        <w:gridCol w:w="964"/>
        <w:gridCol w:w="975"/>
        <w:gridCol w:w="835"/>
        <w:gridCol w:w="835"/>
        <w:gridCol w:w="835"/>
        <w:gridCol w:w="835"/>
        <w:gridCol w:w="835"/>
        <w:gridCol w:w="9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0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273"/>
        <w:gridCol w:w="1273"/>
        <w:gridCol w:w="1273"/>
        <w:gridCol w:w="1782"/>
        <w:gridCol w:w="1786"/>
        <w:gridCol w:w="1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8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8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6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7</w:t>
      </w:r>
      <w:r>
        <w:rPr>
          <w:rFonts w:hint="default"/>
          <w:lang w:val="en-US" w:eastAsia="zh-CN"/>
        </w:rPr>
        <w:t>磁力矩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bidi w:val="0"/>
        <w:rPr>
          <w:rFonts w:hint="eastAsia"/>
          <w:lang w:val="en-US" w:eastAsia="zh-CN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6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bookmarkStart w:id="0" w:name="_GoBack"/>
            <w:bookmarkEnd w:id="0"/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．转接板与OBC通信协议(接口板返回模拟数据)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转接板返回数据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GPS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5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UART接口暂时不实现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5.2转接板返回模拟数据</w:t>
      </w: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 接口板转发设置速度给OBC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待添加</w:t>
      </w:r>
    </w:p>
    <w:p>
      <w:pPr>
        <w:pStyle w:val="3"/>
        <w:bidi w:val="0"/>
        <w:rPr>
          <w:rFonts w:hint="default"/>
          <w:color w:val="FF0000"/>
          <w:highlight w:val="none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OBC发送遥测请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2转接板返回模拟数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3 转接板转发设置值给磁力矩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采集PWM波频率周期转发给OBC</w:t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654D1F"/>
    <w:rsid w:val="02712B48"/>
    <w:rsid w:val="03A252D3"/>
    <w:rsid w:val="03BE7BBC"/>
    <w:rsid w:val="051E5A1E"/>
    <w:rsid w:val="06A468CA"/>
    <w:rsid w:val="06BB335E"/>
    <w:rsid w:val="077B55D1"/>
    <w:rsid w:val="07BB75A3"/>
    <w:rsid w:val="09FA2C22"/>
    <w:rsid w:val="0B86140E"/>
    <w:rsid w:val="0B8F1B4B"/>
    <w:rsid w:val="0D921F56"/>
    <w:rsid w:val="101A14F1"/>
    <w:rsid w:val="12167640"/>
    <w:rsid w:val="125048A2"/>
    <w:rsid w:val="12647DD5"/>
    <w:rsid w:val="130D1ACF"/>
    <w:rsid w:val="14052E90"/>
    <w:rsid w:val="144C42F3"/>
    <w:rsid w:val="148C249E"/>
    <w:rsid w:val="154F2454"/>
    <w:rsid w:val="17B168A7"/>
    <w:rsid w:val="18C41C47"/>
    <w:rsid w:val="19826F4F"/>
    <w:rsid w:val="199637E0"/>
    <w:rsid w:val="1C192184"/>
    <w:rsid w:val="1CC102D4"/>
    <w:rsid w:val="1ED733DE"/>
    <w:rsid w:val="245A736D"/>
    <w:rsid w:val="24CF5B04"/>
    <w:rsid w:val="24D754E4"/>
    <w:rsid w:val="25FD61D0"/>
    <w:rsid w:val="27C10403"/>
    <w:rsid w:val="27F90A7D"/>
    <w:rsid w:val="28862F69"/>
    <w:rsid w:val="29316C4E"/>
    <w:rsid w:val="2B331F7B"/>
    <w:rsid w:val="2B4114D5"/>
    <w:rsid w:val="2DD33C32"/>
    <w:rsid w:val="2EFD285F"/>
    <w:rsid w:val="2FB77BC6"/>
    <w:rsid w:val="30914273"/>
    <w:rsid w:val="318145C5"/>
    <w:rsid w:val="324408D4"/>
    <w:rsid w:val="32822BE5"/>
    <w:rsid w:val="339C08EA"/>
    <w:rsid w:val="340435DE"/>
    <w:rsid w:val="34652974"/>
    <w:rsid w:val="36BA3BAB"/>
    <w:rsid w:val="37574AD4"/>
    <w:rsid w:val="3817635C"/>
    <w:rsid w:val="388360E0"/>
    <w:rsid w:val="394119EA"/>
    <w:rsid w:val="39702B2C"/>
    <w:rsid w:val="39DA2228"/>
    <w:rsid w:val="3AB50E42"/>
    <w:rsid w:val="3BA42FCB"/>
    <w:rsid w:val="3EEA64B5"/>
    <w:rsid w:val="40141ECE"/>
    <w:rsid w:val="4055325B"/>
    <w:rsid w:val="405B5C14"/>
    <w:rsid w:val="416972BE"/>
    <w:rsid w:val="417414D7"/>
    <w:rsid w:val="435408DD"/>
    <w:rsid w:val="449F3327"/>
    <w:rsid w:val="45791839"/>
    <w:rsid w:val="45CF1C7E"/>
    <w:rsid w:val="47D765C5"/>
    <w:rsid w:val="48322221"/>
    <w:rsid w:val="485A20DF"/>
    <w:rsid w:val="487C27EE"/>
    <w:rsid w:val="498E04F1"/>
    <w:rsid w:val="4A0A2702"/>
    <w:rsid w:val="4BAC1A60"/>
    <w:rsid w:val="4DAC1F95"/>
    <w:rsid w:val="4E103166"/>
    <w:rsid w:val="4EE478FA"/>
    <w:rsid w:val="4FC758B2"/>
    <w:rsid w:val="501C793A"/>
    <w:rsid w:val="50D7399D"/>
    <w:rsid w:val="51B3240F"/>
    <w:rsid w:val="52E12FAA"/>
    <w:rsid w:val="53130314"/>
    <w:rsid w:val="54153BDA"/>
    <w:rsid w:val="56275FBD"/>
    <w:rsid w:val="57E337E7"/>
    <w:rsid w:val="582B7DBF"/>
    <w:rsid w:val="583E4103"/>
    <w:rsid w:val="5A1F4218"/>
    <w:rsid w:val="5BDC2B24"/>
    <w:rsid w:val="5C79387B"/>
    <w:rsid w:val="5E0F6F28"/>
    <w:rsid w:val="5F58460C"/>
    <w:rsid w:val="61027B3D"/>
    <w:rsid w:val="61813AC7"/>
    <w:rsid w:val="619E7206"/>
    <w:rsid w:val="62AC64C9"/>
    <w:rsid w:val="63092BCC"/>
    <w:rsid w:val="65C17BA8"/>
    <w:rsid w:val="667202C9"/>
    <w:rsid w:val="68C13394"/>
    <w:rsid w:val="691F338D"/>
    <w:rsid w:val="6A072A4F"/>
    <w:rsid w:val="6A4B7944"/>
    <w:rsid w:val="6AE83EF9"/>
    <w:rsid w:val="6B9C7DF6"/>
    <w:rsid w:val="711771A8"/>
    <w:rsid w:val="71A458C7"/>
    <w:rsid w:val="72ED0BB9"/>
    <w:rsid w:val="72FF0900"/>
    <w:rsid w:val="73EF6D3C"/>
    <w:rsid w:val="7585014A"/>
    <w:rsid w:val="759D5AC4"/>
    <w:rsid w:val="75E060A7"/>
    <w:rsid w:val="767566BE"/>
    <w:rsid w:val="77D85076"/>
    <w:rsid w:val="7B4B1728"/>
    <w:rsid w:val="7B994AB0"/>
    <w:rsid w:val="7C5B2715"/>
    <w:rsid w:val="7D494FC4"/>
    <w:rsid w:val="7E4A1C18"/>
    <w:rsid w:val="7E5C5CB2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fontstyle01"/>
    <w:basedOn w:val="7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2-21T02:07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